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EBB5F57" w14:textId="2983718A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0" w:name="_Hlk38460775"/>
      <w:bookmarkEnd w:id="0"/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t>МИНИСТЕРСТВО НАУКИ И ВЫСШЕГО ОБРАЗОВАНИЯ</w:t>
      </w:r>
      <w:r w:rsidR="008665CD"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br/>
      </w:r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t>РОССИЙСКОЙ ФЕДЕРАЦИИ</w:t>
      </w:r>
    </w:p>
    <w:p w14:paraId="571DD2FF" w14:textId="6FE27BFC" w:rsidR="00342D64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t>ФЕДЕРАЛЬНОЕ ГОСУДАРСТВЕННОЕ БЮДЖЕТНОЕ ОБРАЗОВАТЕЛЬНОЕ УЧРЕЖДЕНИЕ ВЫСШЕГО ОБРАЗОВАНИЯ</w:t>
      </w:r>
      <w:r w:rsidRPr="0081622C">
        <w:rPr>
          <w:rFonts w:ascii="Times New Roman" w:eastAsia="Times New Roman" w:hAnsi="Times New Roman" w:cs="Times New Roman"/>
          <w:sz w:val="28"/>
          <w:szCs w:val="24"/>
          <w:lang w:eastAsia="ru-RU"/>
        </w:rPr>
        <w:br/>
        <w:t>«ВЯТСКИЙ ГОСУДАРСТВЕННЫЙ УНИВЕРСИТЕТ»</w:t>
      </w:r>
    </w:p>
    <w:p w14:paraId="52761CAA" w14:textId="77777777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Институт математики и информационных систем</w:t>
      </w:r>
    </w:p>
    <w:p w14:paraId="1836952E" w14:textId="77777777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Факультет автоматики и вычислительной техники</w:t>
      </w:r>
    </w:p>
    <w:p w14:paraId="12EABD8A" w14:textId="209ECD08" w:rsidR="00C75AEA" w:rsidRPr="0081622C" w:rsidRDefault="00C75AEA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Кафедра систем автоматизации управления</w:t>
      </w:r>
    </w:p>
    <w:p w14:paraId="072C5D36" w14:textId="4C00A806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503ACBFD" w14:textId="7AB092A1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33F347B7" w14:textId="77777777" w:rsidR="000F4840" w:rsidRPr="0081622C" w:rsidRDefault="0075238B" w:rsidP="00502239">
      <w:pPr>
        <w:spacing w:after="0" w:line="360" w:lineRule="auto"/>
        <w:ind w:left="5103" w:firstLine="2694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Дата сдачи на проверку:</w:t>
      </w:r>
    </w:p>
    <w:p w14:paraId="213DF415" w14:textId="300CC1A0" w:rsidR="004022DD" w:rsidRPr="0081622C" w:rsidRDefault="004E7E76" w:rsidP="00502239">
      <w:pPr>
        <w:spacing w:after="0" w:line="360" w:lineRule="auto"/>
        <w:ind w:left="5103" w:right="-144" w:firstLine="2694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«</w:t>
      </w:r>
      <w:r w:rsidR="00CD66D0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0</w:t>
      </w:r>
      <w:r w:rsidR="00EC1E2E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6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»</w:t>
      </w:r>
      <w:r w:rsidR="000F4840"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</w:t>
      </w:r>
      <w:r w:rsidR="00D20365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апреля</w:t>
      </w:r>
      <w:r w:rsidR="000F4840"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202</w:t>
      </w:r>
      <w:r w:rsidR="00AD4A76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4</w:t>
      </w:r>
      <w:r w:rsidR="000F4840"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г.</w:t>
      </w:r>
    </w:p>
    <w:p w14:paraId="2C920954" w14:textId="297B6644" w:rsidR="004022DD" w:rsidRPr="0081622C" w:rsidRDefault="00DF7F1E" w:rsidP="00502239">
      <w:pPr>
        <w:tabs>
          <w:tab w:val="left" w:pos="8080"/>
        </w:tabs>
        <w:spacing w:after="0" w:line="360" w:lineRule="auto"/>
        <w:ind w:right="707" w:firstLine="7371"/>
        <w:jc w:val="center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Проверено:</w:t>
      </w:r>
    </w:p>
    <w:p w14:paraId="3C8BE0AB" w14:textId="0F590F2D" w:rsidR="004022DD" w:rsidRPr="0081622C" w:rsidRDefault="00DF7F1E" w:rsidP="00502239">
      <w:pPr>
        <w:spacing w:after="0" w:line="360" w:lineRule="auto"/>
        <w:ind w:left="5103" w:right="-144" w:firstLine="2694"/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«</w:t>
      </w:r>
      <w:r w:rsidR="007950E1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06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» </w:t>
      </w:r>
      <w:r w:rsidR="00D20365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апреля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202</w:t>
      </w:r>
      <w:r w:rsidR="00AD4A76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>4</w:t>
      </w:r>
      <w:r w:rsidRPr="0081622C">
        <w:rPr>
          <w:rFonts w:ascii="Times New Roman" w:eastAsia="Times New Roman" w:hAnsi="Times New Roman" w:cs="Times New Roman"/>
          <w:color w:val="000000" w:themeColor="text1"/>
          <w:sz w:val="20"/>
          <w:szCs w:val="20"/>
          <w:lang w:eastAsia="ru-RU"/>
        </w:rPr>
        <w:t xml:space="preserve"> г.</w:t>
      </w:r>
    </w:p>
    <w:p w14:paraId="1A5A9ACE" w14:textId="20F18045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0649BE9B" w14:textId="59A4E858" w:rsidR="004678E7" w:rsidRDefault="00D20365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28"/>
          <w:szCs w:val="24"/>
          <w:lang w:eastAsia="ru-RU"/>
        </w:rPr>
        <w:t>Текстовые файлы, символы, строки</w:t>
      </w:r>
    </w:p>
    <w:p w14:paraId="21328003" w14:textId="17F98F3D" w:rsidR="004022DD" w:rsidRPr="0081622C" w:rsidRDefault="008D3BD3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Отч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ё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т по лабораторной работе № </w:t>
      </w:r>
      <w:r w:rsidR="00D20365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2</w:t>
      </w:r>
      <w:r w:rsidR="00201B37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br/>
      </w:r>
      <w:r w:rsidR="006861B9"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по дисциплине</w:t>
      </w:r>
    </w:p>
    <w:p w14:paraId="3EE9F55C" w14:textId="78F83228" w:rsidR="004022DD" w:rsidRPr="0081622C" w:rsidRDefault="006861B9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«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Технологии программирования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»</w:t>
      </w:r>
    </w:p>
    <w:p w14:paraId="540F5E6C" w14:textId="2C034382" w:rsidR="004022DD" w:rsidRPr="0081622C" w:rsidRDefault="0026299C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 xml:space="preserve">Вариант 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1</w:t>
      </w:r>
      <w:r w:rsidR="00AD4A76">
        <w:rPr>
          <w:rFonts w:ascii="Times New Roman" w:eastAsia="Times New Roman" w:hAnsi="Times New Roman" w:cs="Times New Roman"/>
          <w:color w:val="000000" w:themeColor="text1"/>
          <w:sz w:val="28"/>
          <w:szCs w:val="28"/>
          <w:lang w:eastAsia="ru-RU"/>
        </w:rPr>
        <w:t>0</w:t>
      </w:r>
    </w:p>
    <w:p w14:paraId="4096647C" w14:textId="6499C894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7AB0C64E" w14:textId="13038AD5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09F1BC36" w14:textId="77777777" w:rsidR="000F54A6" w:rsidRPr="0081622C" w:rsidRDefault="000F54A6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2D303185" w14:textId="4926F2E7" w:rsidR="004022DD" w:rsidRPr="0081622C" w:rsidRDefault="003C59D4" w:rsidP="00502239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Выполнил</w:t>
      </w:r>
      <w:r w:rsidR="00AC10EF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студент гр. 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УТб-1301-02-00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9D3AB5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__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_ /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Рабинович И.</w:t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BD4091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А.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/</w:t>
      </w:r>
    </w:p>
    <w:p w14:paraId="70C05BEF" w14:textId="47E82346" w:rsidR="004022DD" w:rsidRPr="0081622C" w:rsidRDefault="00AA4C0A" w:rsidP="00502239">
      <w:pPr>
        <w:tabs>
          <w:tab w:val="left" w:pos="6946"/>
        </w:tabs>
        <w:spacing w:after="0" w:line="360" w:lineRule="auto"/>
        <w:ind w:right="2833"/>
        <w:jc w:val="center"/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</w:pPr>
      <w:r w:rsidRPr="00AA4C0A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</w:t>
      </w:r>
      <w:r w:rsidRPr="00AD4A7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                                                                                                                                       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</w:t>
      </w:r>
      <w:r w:rsidRPr="00AD4A7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</w:t>
      </w:r>
      <w:r w:rsidR="0088450D" w:rsidRPr="0081622C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>(Подпись)</w:t>
      </w:r>
    </w:p>
    <w:p w14:paraId="297964B4" w14:textId="76417310" w:rsidR="004022DD" w:rsidRPr="0081622C" w:rsidRDefault="003C59D4" w:rsidP="00502239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Проверил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преподаватель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9D3AB5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ab/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9D3AB5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_____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__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__ /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Симонов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А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.</w:t>
      </w:r>
      <w:r w:rsidR="00AA4C0A" w:rsidRPr="00AA4C0A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Г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.</w:t>
      </w:r>
      <w:r w:rsidR="003239D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  </w:t>
      </w:r>
      <w:r w:rsidR="001F4F90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/</w:t>
      </w:r>
    </w:p>
    <w:p w14:paraId="2ACC8D96" w14:textId="2F9E1503" w:rsidR="004022DD" w:rsidRPr="0081622C" w:rsidRDefault="00AA4C0A" w:rsidP="00502239">
      <w:pPr>
        <w:spacing w:after="0" w:line="360" w:lineRule="auto"/>
        <w:ind w:right="2833"/>
        <w:jc w:val="center"/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</w:pPr>
      <w:r w:rsidRPr="00A62E80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                                                                                                                                                </w:t>
      </w:r>
      <w:r w:rsidR="003239D6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</w:t>
      </w:r>
      <w:r w:rsidRPr="00A62E80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 xml:space="preserve">    </w:t>
      </w:r>
      <w:r w:rsidR="0088450D" w:rsidRPr="0081622C">
        <w:rPr>
          <w:rFonts w:ascii="Times New Roman" w:eastAsia="Times New Roman" w:hAnsi="Times New Roman" w:cs="Times New Roman"/>
          <w:color w:val="000000" w:themeColor="text1"/>
          <w:sz w:val="16"/>
          <w:szCs w:val="16"/>
          <w:lang w:eastAsia="ru-RU"/>
        </w:rPr>
        <w:t>(Подпись)</w:t>
      </w:r>
    </w:p>
    <w:p w14:paraId="02385FD0" w14:textId="271FB490" w:rsidR="004022DD" w:rsidRPr="0081622C" w:rsidRDefault="00F63D77" w:rsidP="00502239">
      <w:pPr>
        <w:spacing w:after="0" w:line="360" w:lineRule="auto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Работа защищена «</w:t>
      </w:r>
      <w:r w:rsidR="007950E1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16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»</w:t>
      </w:r>
      <w:r w:rsidR="004E7E76"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</w:t>
      </w:r>
      <w:r w:rsidR="00D20365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апреля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202</w:t>
      </w:r>
      <w:r w:rsidR="00AD4A7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4</w:t>
      </w: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 xml:space="preserve"> г.</w:t>
      </w:r>
    </w:p>
    <w:p w14:paraId="38DD1E0F" w14:textId="15D70596" w:rsidR="004022DD" w:rsidRPr="0081622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4FF20701" w14:textId="594950C7" w:rsidR="000F54A6" w:rsidRDefault="000F54A6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6CACC053" w14:textId="77777777" w:rsidR="00084EBF" w:rsidRPr="0081622C" w:rsidRDefault="00084EBF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</w:p>
    <w:p w14:paraId="2DD0A950" w14:textId="0B89D805" w:rsidR="008F0C5C" w:rsidRPr="008F0C5C" w:rsidRDefault="004022DD" w:rsidP="00502239">
      <w:pPr>
        <w:spacing w:after="0" w:line="360" w:lineRule="auto"/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</w:pPr>
      <w:r w:rsidRPr="0081622C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Киров 202</w:t>
      </w:r>
      <w:r w:rsidR="00AD4A76">
        <w:rPr>
          <w:rFonts w:ascii="Times New Roman" w:eastAsia="Times New Roman" w:hAnsi="Times New Roman" w:cs="Times New Roman"/>
          <w:color w:val="000000" w:themeColor="text1"/>
          <w:sz w:val="28"/>
          <w:szCs w:val="24"/>
          <w:lang w:eastAsia="ru-RU"/>
        </w:rPr>
        <w:t>4</w:t>
      </w:r>
    </w:p>
    <w:p w14:paraId="3F50C191" w14:textId="4230F15D" w:rsidR="00DA662B" w:rsidRDefault="008F0C5C" w:rsidP="00502239">
      <w:pPr>
        <w:spacing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ab/>
      </w:r>
      <w:r w:rsidR="00DA662B" w:rsidRPr="00E23FB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 Индивидуальное задание</w:t>
      </w:r>
    </w:p>
    <w:p w14:paraId="765EBF02" w14:textId="43B048C4" w:rsidR="0096439F" w:rsidRDefault="00E23FBE" w:rsidP="00D20365">
      <w:pPr>
        <w:spacing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ab/>
      </w:r>
      <w:r w:rsidR="00D20365" w:rsidRPr="00D20365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</w:t>
      </w:r>
      <w:r w:rsidR="00D20365">
        <w:rPr>
          <w:rFonts w:ascii="Times New Roman" w:eastAsia="Times New Roman" w:hAnsi="Times New Roman" w:cs="Times New Roman"/>
          <w:sz w:val="28"/>
          <w:szCs w:val="28"/>
          <w:lang w:eastAsia="ru-RU"/>
        </w:rPr>
        <w:t>елить</w:t>
      </w:r>
      <w:r w:rsidR="00D20365" w:rsidRPr="00D203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личество предложений текста и количество слов в каждом предложении; по нажатию произвольной клавиши поочередно выдел</w:t>
      </w:r>
      <w:r w:rsidR="00D20365">
        <w:rPr>
          <w:rFonts w:ascii="Times New Roman" w:eastAsia="Times New Roman" w:hAnsi="Times New Roman" w:cs="Times New Roman"/>
          <w:sz w:val="28"/>
          <w:szCs w:val="28"/>
          <w:lang w:eastAsia="ru-RU"/>
        </w:rPr>
        <w:t>ить</w:t>
      </w:r>
      <w:r w:rsidR="00D20365" w:rsidRPr="00D2036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аждое предложение текста, а в выделенном предложении - поочередно все слова.</w:t>
      </w:r>
    </w:p>
    <w:p w14:paraId="5CE4520E" w14:textId="036C0854" w:rsidR="00B515F2" w:rsidRDefault="00B515F2" w:rsidP="00E427E5">
      <w:pPr>
        <w:spacing w:before="240" w:after="120" w:line="360" w:lineRule="auto"/>
        <w:jc w:val="both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ab/>
      </w:r>
      <w:r w:rsidR="00175206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Схема алгоритма</w:t>
      </w:r>
    </w:p>
    <w:p w14:paraId="7AE04EA7" w14:textId="03423EE3" w:rsidR="004E7AC5" w:rsidRPr="004E7AC5" w:rsidRDefault="004E7AC5" w:rsidP="004E7AC5">
      <w:pPr>
        <w:spacing w:after="24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ab/>
      </w:r>
      <w:r w:rsidRPr="004E7AC5">
        <w:rPr>
          <w:rFonts w:ascii="Times New Roman" w:eastAsia="Times New Roman" w:hAnsi="Times New Roman" w:cs="Times New Roman"/>
          <w:sz w:val="28"/>
          <w:szCs w:val="28"/>
          <w:lang w:eastAsia="ru-RU"/>
        </w:rPr>
        <w:t>Схем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ы</w:t>
      </w:r>
      <w:r w:rsidR="001B1963" w:rsidRPr="001B196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B1963">
        <w:rPr>
          <w:rFonts w:ascii="Times New Roman" w:eastAsia="Times New Roman" w:hAnsi="Times New Roman" w:cs="Times New Roman"/>
          <w:sz w:val="28"/>
          <w:szCs w:val="28"/>
          <w:lang w:eastAsia="ru-RU"/>
        </w:rPr>
        <w:t>алгоритм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программ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ndWord</w:t>
      </w:r>
      <w:r w:rsidR="005711A9">
        <w:rPr>
          <w:rFonts w:ascii="Times New Roman" w:eastAsia="Times New Roman" w:hAnsi="Times New Roman" w:cs="Times New Roman"/>
          <w:sz w:val="28"/>
          <w:szCs w:val="28"/>
          <w:lang w:eastAsia="ru-RU"/>
        </w:rPr>
        <w:t>, которая возвращает начальный индекс найденного слова</w:t>
      </w:r>
      <w:r w:rsidRPr="004E7AC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plitText</w:t>
      </w:r>
      <w:r w:rsidR="005711A9">
        <w:rPr>
          <w:rFonts w:ascii="Times New Roman" w:eastAsia="Times New Roman" w:hAnsi="Times New Roman" w:cs="Times New Roman"/>
          <w:sz w:val="28"/>
          <w:szCs w:val="28"/>
          <w:lang w:eastAsia="ru-RU"/>
        </w:rPr>
        <w:t>, которая возвращает список списков, состоящий из предложений и слов</w:t>
      </w:r>
      <w:r w:rsidRPr="004E7AC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едставлены на рисунке 1. Схема алгоритма основной программы представлена на рисунке 2.</w:t>
      </w:r>
    </w:p>
    <w:p w14:paraId="1B3877CF" w14:textId="53AD1D35" w:rsidR="00B515F2" w:rsidRDefault="008D2203" w:rsidP="00B515F2">
      <w:pPr>
        <w:spacing w:before="240" w:after="0" w:line="360" w:lineRule="auto"/>
        <w:jc w:val="center"/>
      </w:pPr>
      <w:r>
        <w:object w:dxaOrig="13996" w:dyaOrig="12540" w14:anchorId="54E799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25pt;height:443.9pt" o:ole="">
            <v:imagedata r:id="rId8" o:title=""/>
          </v:shape>
          <o:OLEObject Type="Embed" ProgID="Visio.Drawing.15" ShapeID="_x0000_i1025" DrawAspect="Content" ObjectID="_1774796184" r:id="rId9"/>
        </w:object>
      </w:r>
    </w:p>
    <w:p w14:paraId="0D72EA7C" w14:textId="0BC16E96" w:rsidR="00E427E5" w:rsidRPr="005711A9" w:rsidRDefault="00E427E5" w:rsidP="00E427E5">
      <w:pPr>
        <w:spacing w:after="24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427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1 – Схемы </w:t>
      </w:r>
      <w:r w:rsidR="008D220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лгоритма </w:t>
      </w:r>
      <w:r w:rsidR="005711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программ </w:t>
      </w:r>
      <w:r w:rsidR="005711A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FindWord</w:t>
      </w:r>
      <w:r w:rsidR="005711A9" w:rsidRPr="005711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5711A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a</w:t>
      </w:r>
      <w:r w:rsidR="005711A9" w:rsidRPr="005711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) </w:t>
      </w:r>
      <w:r w:rsidR="005711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5711A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plitText</w:t>
      </w:r>
      <w:r w:rsidR="005711A9" w:rsidRPr="005711A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(</w:t>
      </w:r>
      <w:r w:rsidR="005711A9">
        <w:rPr>
          <w:rFonts w:ascii="Times New Roman" w:eastAsia="Times New Roman" w:hAnsi="Times New Roman" w:cs="Times New Roman"/>
          <w:sz w:val="28"/>
          <w:szCs w:val="28"/>
          <w:lang w:eastAsia="ru-RU"/>
        </w:rPr>
        <w:t>б)</w:t>
      </w:r>
    </w:p>
    <w:p w14:paraId="6336E7AC" w14:textId="6229DE05" w:rsidR="00B515F2" w:rsidRDefault="008D2203" w:rsidP="00B515F2">
      <w:pPr>
        <w:spacing w:before="240" w:after="0" w:line="360" w:lineRule="auto"/>
        <w:jc w:val="center"/>
      </w:pPr>
      <w:r>
        <w:object w:dxaOrig="10485" w:dyaOrig="19125" w14:anchorId="5744A945">
          <v:shape id="_x0000_i1026" type="#_x0000_t75" style="width:383.8pt;height:699.95pt" o:ole="">
            <v:imagedata r:id="rId10" o:title=""/>
          </v:shape>
          <o:OLEObject Type="Embed" ProgID="Visio.Drawing.15" ShapeID="_x0000_i1026" DrawAspect="Content" ObjectID="_1774796185" r:id="rId11"/>
        </w:object>
      </w:r>
    </w:p>
    <w:p w14:paraId="61C63454" w14:textId="6E45433F" w:rsidR="00E427E5" w:rsidRDefault="00E427E5" w:rsidP="00E427E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E427E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2 </w:t>
      </w:r>
      <w:r w:rsidRPr="00E427E5">
        <w:rPr>
          <w:rFonts w:ascii="Times New Roman" w:eastAsia="Times New Roman" w:hAnsi="Times New Roman" w:cs="Times New Roman"/>
          <w:sz w:val="28"/>
          <w:szCs w:val="28"/>
          <w:lang w:eastAsia="ru-RU"/>
        </w:rPr>
        <w:softHyphen/>
        <w:t xml:space="preserve">– Схема </w:t>
      </w:r>
      <w:r w:rsidR="008D2203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алгоритма </w:t>
      </w:r>
      <w:r w:rsidRPr="00E427E5">
        <w:rPr>
          <w:rFonts w:ascii="Times New Roman" w:eastAsia="Times New Roman" w:hAnsi="Times New Roman" w:cs="Times New Roman"/>
          <w:sz w:val="28"/>
          <w:szCs w:val="28"/>
          <w:lang w:eastAsia="ru-RU"/>
        </w:rPr>
        <w:t>основной программы</w:t>
      </w:r>
    </w:p>
    <w:p w14:paraId="405B3098" w14:textId="6975B1E7" w:rsidR="0096439F" w:rsidRPr="00E427E5" w:rsidRDefault="00E23FBE" w:rsidP="00E427E5">
      <w:pPr>
        <w:spacing w:before="240" w:after="12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ab/>
      </w:r>
      <w:r w:rsidR="00B515F2" w:rsidRPr="00E427E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3</w:t>
      </w:r>
      <w:r w:rsidRPr="00E427E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  <w:r w:rsidRPr="00E23FB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Листинг</w:t>
      </w:r>
      <w:r w:rsidR="0096439F" w:rsidRPr="00E427E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</w:t>
      </w:r>
    </w:p>
    <w:p w14:paraId="0DE48926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int FindWord(String FWord, int beginValue, int n)  // beginValue </w:t>
      </w:r>
      <w:r w:rsidRPr="00A36EB1">
        <w:rPr>
          <w:rFonts w:ascii="Consolas" w:hAnsi="Consolas" w:cs="Cascadia Mono"/>
          <w:color w:val="000000"/>
          <w:sz w:val="16"/>
          <w:szCs w:val="16"/>
        </w:rPr>
        <w:t>значение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с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которого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начинается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поиск</w:t>
      </w:r>
    </w:p>
    <w:p w14:paraId="136E22DE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</w:p>
    <w:p w14:paraId="033C4AA3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int LenWord;</w:t>
      </w:r>
    </w:p>
    <w:p w14:paraId="3B07F43B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String ComparText;</w:t>
      </w:r>
    </w:p>
    <w:p w14:paraId="3B314AEF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LenWord = FWord.Length;</w:t>
      </w:r>
    </w:p>
    <w:p w14:paraId="6D1498F3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for (int i = beginValue; i &lt;= n - LenWord; i++)</w:t>
      </w:r>
    </w:p>
    <w:p w14:paraId="4A3C9238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</w:p>
    <w:p w14:paraId="10C25692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ComparText = inputBox.Text.Substring(i, LenWord);</w:t>
      </w:r>
    </w:p>
    <w:p w14:paraId="0A7FEBEB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f (ComparText == FWord)</w:t>
      </w:r>
    </w:p>
    <w:p w14:paraId="688A57C8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1E568374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return i;</w:t>
      </w:r>
    </w:p>
    <w:p w14:paraId="77FDACEA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59DF7A8D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</w:p>
    <w:p w14:paraId="6D6D62A3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return -1;</w:t>
      </w:r>
    </w:p>
    <w:p w14:paraId="186E0B3E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50B1FF19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5794370D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static List&lt;List&lt;string&gt;&gt; SplitText(string inputText)</w:t>
      </w:r>
    </w:p>
    <w:p w14:paraId="6C10C6CF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</w:p>
    <w:p w14:paraId="5AA7F247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List&lt;List&lt;string&gt;&gt; sentences = new List&lt;List&lt;string&gt;&gt;();</w:t>
      </w:r>
    </w:p>
    <w:p w14:paraId="78066A07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</w:t>
      </w:r>
      <w:r w:rsidRPr="00A36EB1">
        <w:rPr>
          <w:rFonts w:ascii="Consolas" w:hAnsi="Consolas" w:cs="Cascadia Mono"/>
          <w:color w:val="000000"/>
          <w:sz w:val="16"/>
          <w:szCs w:val="16"/>
        </w:rPr>
        <w:t>// Разделители предложений:</w:t>
      </w:r>
    </w:p>
    <w:p w14:paraId="291E7F63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</w:rPr>
        <w:t xml:space="preserve">    string[] sentenceSeparators = { ".", "!", "?" };  </w:t>
      </w:r>
    </w:p>
    <w:p w14:paraId="1209C1B9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</w:rPr>
        <w:t xml:space="preserve">    // Второй аргумент указывает что метод сплит должен удалить все пустые подстроки из результирующего массива:</w:t>
      </w:r>
    </w:p>
    <w:p w14:paraId="1B5997FF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</w:rPr>
        <w:t xml:space="preserve">    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string[] inputSentences = inputText.Split(sentenceSeparators, StringSplitOptions.RemoveEmptyEntries); </w:t>
      </w:r>
    </w:p>
    <w:p w14:paraId="5728D78B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foreach (var sentence in inputSentences)</w:t>
      </w:r>
    </w:p>
    <w:p w14:paraId="54E1DB64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</w:p>
    <w:p w14:paraId="77AA7ABE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List&lt;string&gt; words = new List&lt;string&gt;();</w:t>
      </w:r>
    </w:p>
    <w:p w14:paraId="6233CF0C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A36EB1">
        <w:rPr>
          <w:rFonts w:ascii="Consolas" w:hAnsi="Consolas" w:cs="Cascadia Mono"/>
          <w:color w:val="000000"/>
          <w:sz w:val="16"/>
          <w:szCs w:val="16"/>
        </w:rPr>
        <w:t>// Разделители слов, можно добавлять свои:</w:t>
      </w:r>
    </w:p>
    <w:p w14:paraId="789ADB4B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</w:rPr>
        <w:t xml:space="preserve">        string[] wordSeparators = { " ", ",", ";" };</w:t>
      </w:r>
    </w:p>
    <w:p w14:paraId="67DBC793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</w:rPr>
        <w:t xml:space="preserve">        // Тоже самое, только для слов:</w:t>
      </w:r>
    </w:p>
    <w:p w14:paraId="75845201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</w:rPr>
        <w:t xml:space="preserve">        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string[] inputWords = sentence.Split(wordSeparators, StringSplitOptions.RemoveEmptyEntries);</w:t>
      </w:r>
    </w:p>
    <w:p w14:paraId="704AD703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foreach (var word in inputWords)</w:t>
      </w:r>
    </w:p>
    <w:p w14:paraId="0227889A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41B02ED2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words.Add(word);</w:t>
      </w:r>
    </w:p>
    <w:p w14:paraId="1F0114F2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078D4C8D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sentences.Add(words);</w:t>
      </w:r>
    </w:p>
    <w:p w14:paraId="52BE7F62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</w:p>
    <w:p w14:paraId="7129BB59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return sentences;</w:t>
      </w:r>
    </w:p>
    <w:p w14:paraId="690542FC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}</w:t>
      </w:r>
    </w:p>
    <w:p w14:paraId="09E7AEEB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182E1A08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string MyFName = "";</w:t>
      </w:r>
    </w:p>
    <w:p w14:paraId="3BA96246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private void openFile_Click(object sender, System.EventArgs e)  // </w:t>
      </w:r>
      <w:r w:rsidRPr="00A36EB1">
        <w:rPr>
          <w:rFonts w:ascii="Consolas" w:hAnsi="Consolas" w:cs="Cascadia Mono"/>
          <w:color w:val="000000"/>
          <w:sz w:val="16"/>
          <w:szCs w:val="16"/>
        </w:rPr>
        <w:t>Открытие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файла</w:t>
      </w:r>
    </w:p>
    <w:p w14:paraId="6C2BE833" w14:textId="77777777" w:rsidR="00D20365" w:rsidRPr="00CD66D0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CD66D0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</w:p>
    <w:p w14:paraId="6B77E562" w14:textId="77777777" w:rsidR="00D20365" w:rsidRPr="00CD66D0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CD66D0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try</w:t>
      </w:r>
    </w:p>
    <w:p w14:paraId="71A7E05A" w14:textId="77777777" w:rsidR="00D20365" w:rsidRPr="00CD66D0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CD66D0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</w:p>
    <w:p w14:paraId="5056D15C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CD66D0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string text = "";</w:t>
      </w:r>
    </w:p>
    <w:p w14:paraId="2DAA8938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openFileDialog1.Filter = "</w:t>
      </w:r>
      <w:r w:rsidRPr="00A36EB1">
        <w:rPr>
          <w:rFonts w:ascii="Consolas" w:hAnsi="Consolas" w:cs="Cascadia Mono"/>
          <w:color w:val="000000"/>
          <w:sz w:val="16"/>
          <w:szCs w:val="16"/>
        </w:rPr>
        <w:t>Текстовые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файлы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(*.rtf; *.txt; *.dat) | *.rtf; *.txt; *.dat";</w:t>
      </w:r>
    </w:p>
    <w:p w14:paraId="025EF82C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f (openFileDialog1.ShowDialog() == DialogResult.OK)</w:t>
      </w:r>
    </w:p>
    <w:p w14:paraId="106366C3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5069F1DA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MyFName = openFileDialog1.FileName;</w:t>
      </w:r>
    </w:p>
    <w:p w14:paraId="0B700CB8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inputBox.LoadFile(MyFName);</w:t>
      </w:r>
    </w:p>
    <w:p w14:paraId="64A49E1F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text = inputBox.Text.ToString();</w:t>
      </w:r>
    </w:p>
    <w:p w14:paraId="1A52FCB5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7CB55F60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logBox.Text += $"</w:t>
      </w:r>
      <w:r w:rsidRPr="00A36EB1">
        <w:rPr>
          <w:rFonts w:ascii="Consolas" w:hAnsi="Consolas" w:cs="Cascadia Mono"/>
          <w:color w:val="000000"/>
          <w:sz w:val="16"/>
          <w:szCs w:val="16"/>
        </w:rPr>
        <w:t>Файл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'{MyFName}' </w:t>
      </w:r>
      <w:r w:rsidRPr="00A36EB1">
        <w:rPr>
          <w:rFonts w:ascii="Consolas" w:hAnsi="Consolas" w:cs="Cascadia Mono"/>
          <w:color w:val="000000"/>
          <w:sz w:val="16"/>
          <w:szCs w:val="16"/>
        </w:rPr>
        <w:t>открыт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." + Environment.NewLine + Environment.NewLine;</w:t>
      </w:r>
    </w:p>
    <w:p w14:paraId="5518EBD9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// </w:t>
      </w:r>
      <w:r w:rsidRPr="00A36EB1">
        <w:rPr>
          <w:rFonts w:ascii="Consolas" w:hAnsi="Consolas" w:cs="Cascadia Mono"/>
          <w:color w:val="000000"/>
          <w:sz w:val="16"/>
          <w:szCs w:val="16"/>
        </w:rPr>
        <w:t>Подсчёт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кол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-</w:t>
      </w:r>
      <w:r w:rsidRPr="00A36EB1">
        <w:rPr>
          <w:rFonts w:ascii="Consolas" w:hAnsi="Consolas" w:cs="Cascadia Mono"/>
          <w:color w:val="000000"/>
          <w:sz w:val="16"/>
          <w:szCs w:val="16"/>
        </w:rPr>
        <w:t>ва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предложений</w:t>
      </w:r>
    </w:p>
    <w:p w14:paraId="381CB4FB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var sentences = SplitText(text);</w:t>
      </w:r>
    </w:p>
    <w:p w14:paraId="4057D029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t countSentences = sentences.Count;</w:t>
      </w:r>
    </w:p>
    <w:p w14:paraId="03D9799C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logBox.Text += $"</w:t>
      </w:r>
      <w:r w:rsidRPr="00A36EB1">
        <w:rPr>
          <w:rFonts w:ascii="Consolas" w:hAnsi="Consolas" w:cs="Cascadia Mono"/>
          <w:color w:val="000000"/>
          <w:sz w:val="16"/>
          <w:szCs w:val="16"/>
        </w:rPr>
        <w:t>Всего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предложений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в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файле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: {countSentences}." + Environment.NewLine;</w:t>
      </w:r>
    </w:p>
    <w:p w14:paraId="491AF870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for (int i = 0; i &lt; countSentences; i++)</w:t>
      </w:r>
    </w:p>
    <w:p w14:paraId="2AB9C551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</w:t>
      </w:r>
    </w:p>
    <w:p w14:paraId="33D38C18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logBox.Text += $"</w:t>
      </w:r>
      <w:r w:rsidRPr="00A36EB1">
        <w:rPr>
          <w:rFonts w:ascii="Consolas" w:hAnsi="Consolas" w:cs="Cascadia Mono"/>
          <w:color w:val="000000"/>
          <w:sz w:val="16"/>
          <w:szCs w:val="16"/>
        </w:rPr>
        <w:t>В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{i + 1}-</w:t>
      </w:r>
      <w:r w:rsidRPr="00A36EB1">
        <w:rPr>
          <w:rFonts w:ascii="Consolas" w:hAnsi="Consolas" w:cs="Cascadia Mono"/>
          <w:color w:val="000000"/>
          <w:sz w:val="16"/>
          <w:szCs w:val="16"/>
        </w:rPr>
        <w:t>м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предложении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слов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: {sentences[i].Count}." + Environment.NewLine;</w:t>
      </w:r>
    </w:p>
    <w:p w14:paraId="55B23C20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31B97570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</w:p>
    <w:p w14:paraId="32DB0D0D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catch { logBox.Text += Environment.NewLine + $"</w:t>
      </w:r>
      <w:r w:rsidRPr="00A36EB1">
        <w:rPr>
          <w:rFonts w:ascii="Consolas" w:hAnsi="Consolas" w:cs="Cascadia Mono"/>
          <w:color w:val="000000"/>
          <w:sz w:val="16"/>
          <w:szCs w:val="16"/>
        </w:rPr>
        <w:t>Ошибка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открытия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файла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!" </w:t>
      </w:r>
      <w:r w:rsidRPr="00A36EB1">
        <w:rPr>
          <w:rFonts w:ascii="Consolas" w:hAnsi="Consolas" w:cs="Cascadia Mono"/>
          <w:color w:val="000000"/>
          <w:sz w:val="16"/>
          <w:szCs w:val="16"/>
        </w:rPr>
        <w:t>+ Environment.NewLine + Environment.NewLine; }</w:t>
      </w:r>
    </w:p>
    <w:p w14:paraId="18906A84" w14:textId="77777777" w:rsidR="00D20365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</w:rPr>
        <w:t xml:space="preserve">            </w:t>
      </w:r>
    </w:p>
    <w:p w14:paraId="02E85886" w14:textId="3FA5ED28" w:rsidR="0096439F" w:rsidRPr="00A36EB1" w:rsidRDefault="00D20365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</w:rPr>
        <w:t>}</w:t>
      </w:r>
    </w:p>
    <w:p w14:paraId="04017559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int words, sentences, prevPosBeginWord, prevPosBeginSent = 0;</w:t>
      </w:r>
    </w:p>
    <w:p w14:paraId="46FF8377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private void buttonPressed(object sender, KeyPressEventArgs e)</w:t>
      </w:r>
    </w:p>
    <w:p w14:paraId="5363458B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{</w:t>
      </w:r>
    </w:p>
    <w:p w14:paraId="226FD31E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try</w:t>
      </w:r>
    </w:p>
    <w:p w14:paraId="3702F5C6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</w:p>
    <w:p w14:paraId="079B7889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t LenText = inputBox.Text.Length;</w:t>
      </w:r>
    </w:p>
    <w:p w14:paraId="726BDDCF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var text = SplitText(inputBox.Text.ToString());  // </w:t>
      </w:r>
      <w:r w:rsidRPr="00A36EB1">
        <w:rPr>
          <w:rFonts w:ascii="Consolas" w:hAnsi="Consolas" w:cs="Cascadia Mono"/>
          <w:color w:val="000000"/>
          <w:sz w:val="16"/>
          <w:szCs w:val="16"/>
        </w:rPr>
        <w:t>список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списков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предложений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и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слов</w:t>
      </w:r>
    </w:p>
    <w:p w14:paraId="2F293753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List&lt;string&gt; sentence = text[sentences];  // </w:t>
      </w:r>
      <w:r w:rsidRPr="00A36EB1">
        <w:rPr>
          <w:rFonts w:ascii="Consolas" w:hAnsi="Consolas" w:cs="Cascadia Mono"/>
          <w:color w:val="000000"/>
          <w:sz w:val="16"/>
          <w:szCs w:val="16"/>
        </w:rPr>
        <w:t>список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слов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в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предложении</w:t>
      </w:r>
    </w:p>
    <w:p w14:paraId="5B3C3EFF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3149A04B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putBox.SelectionStart = 0;</w:t>
      </w:r>
    </w:p>
    <w:p w14:paraId="7097270C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putBox.SelectionLength = LenText;</w:t>
      </w:r>
    </w:p>
    <w:p w14:paraId="71C1F456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putBox.SelectionBackColor = Color.White;</w:t>
      </w:r>
    </w:p>
    <w:p w14:paraId="38C7868C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598173B6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t posBeginSent = FindWord(sentence[0], prevPosBeginSent, LenText);  // </w:t>
      </w:r>
      <w:r w:rsidRPr="00A36EB1">
        <w:rPr>
          <w:rFonts w:ascii="Consolas" w:hAnsi="Consolas" w:cs="Cascadia Mono"/>
          <w:color w:val="000000"/>
          <w:sz w:val="16"/>
          <w:szCs w:val="16"/>
        </w:rPr>
        <w:t>Позиция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начала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предложения</w:t>
      </w:r>
    </w:p>
    <w:p w14:paraId="5640F890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t lenSent = FindWord(sentence.Last(), prevPosBeginSent, LenText) + sentence.Last().Length - posBeginSent - 1;  // </w:t>
      </w:r>
      <w:r w:rsidRPr="00A36EB1">
        <w:rPr>
          <w:rFonts w:ascii="Consolas" w:hAnsi="Consolas" w:cs="Cascadia Mono"/>
          <w:color w:val="000000"/>
          <w:sz w:val="16"/>
          <w:szCs w:val="16"/>
        </w:rPr>
        <w:t>Длина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предложения</w:t>
      </w:r>
    </w:p>
    <w:p w14:paraId="158C9849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t posBeginWord = FindWord(sentence[words], prevPosBeginWord, LenText);  // </w:t>
      </w:r>
      <w:r w:rsidRPr="00A36EB1">
        <w:rPr>
          <w:rFonts w:ascii="Consolas" w:hAnsi="Consolas" w:cs="Cascadia Mono"/>
          <w:color w:val="000000"/>
          <w:sz w:val="16"/>
          <w:szCs w:val="16"/>
        </w:rPr>
        <w:t>Позиция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начала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слова</w:t>
      </w:r>
    </w:p>
    <w:p w14:paraId="4DBAF88B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t lenWord = sentence[words].Length;  // </w:t>
      </w:r>
      <w:r w:rsidRPr="00A36EB1">
        <w:rPr>
          <w:rFonts w:ascii="Consolas" w:hAnsi="Consolas" w:cs="Cascadia Mono"/>
          <w:color w:val="000000"/>
          <w:sz w:val="16"/>
          <w:szCs w:val="16"/>
        </w:rPr>
        <w:t>Длина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слова</w:t>
      </w:r>
    </w:p>
    <w:p w14:paraId="18DDC60A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</w:p>
    <w:p w14:paraId="0F03236F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putBox.SelectionStart = posBeginSent;</w:t>
      </w:r>
    </w:p>
    <w:p w14:paraId="06731CD7" w14:textId="77777777" w:rsidR="00A36EB1" w:rsidRPr="00CD66D0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putBox</w:t>
      </w:r>
      <w:r w:rsidRPr="00CD66D0">
        <w:rPr>
          <w:rFonts w:ascii="Consolas" w:hAnsi="Consolas" w:cs="Cascadia Mono"/>
          <w:color w:val="000000"/>
          <w:sz w:val="16"/>
          <w:szCs w:val="16"/>
        </w:rPr>
        <w:t>.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SelectionLength</w:t>
      </w:r>
      <w:r w:rsidRPr="00CD66D0">
        <w:rPr>
          <w:rFonts w:ascii="Consolas" w:hAnsi="Consolas" w:cs="Cascadia Mono"/>
          <w:color w:val="000000"/>
          <w:sz w:val="16"/>
          <w:szCs w:val="16"/>
        </w:rPr>
        <w:t xml:space="preserve"> = 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lenSent</w:t>
      </w:r>
      <w:r w:rsidRPr="00CD66D0">
        <w:rPr>
          <w:rFonts w:ascii="Consolas" w:hAnsi="Consolas" w:cs="Cascadia Mono"/>
          <w:color w:val="000000"/>
          <w:sz w:val="16"/>
          <w:szCs w:val="16"/>
        </w:rPr>
        <w:t xml:space="preserve"> + 1;  // +1 </w:t>
      </w:r>
      <w:r w:rsidRPr="00A36EB1">
        <w:rPr>
          <w:rFonts w:ascii="Consolas" w:hAnsi="Consolas" w:cs="Cascadia Mono"/>
          <w:color w:val="000000"/>
          <w:sz w:val="16"/>
          <w:szCs w:val="16"/>
        </w:rPr>
        <w:t>т</w:t>
      </w:r>
      <w:r w:rsidRPr="00CD66D0">
        <w:rPr>
          <w:rFonts w:ascii="Consolas" w:hAnsi="Consolas" w:cs="Cascadia Mono"/>
          <w:color w:val="000000"/>
          <w:sz w:val="16"/>
          <w:szCs w:val="16"/>
        </w:rPr>
        <w:t>.</w:t>
      </w:r>
      <w:r w:rsidRPr="00A36EB1">
        <w:rPr>
          <w:rFonts w:ascii="Consolas" w:hAnsi="Consolas" w:cs="Cascadia Mono"/>
          <w:color w:val="000000"/>
          <w:sz w:val="16"/>
          <w:szCs w:val="16"/>
        </w:rPr>
        <w:t>к</w:t>
      </w:r>
      <w:r w:rsidRPr="00CD66D0">
        <w:rPr>
          <w:rFonts w:ascii="Consolas" w:hAnsi="Consolas" w:cs="Cascadia Mono"/>
          <w:color w:val="000000"/>
          <w:sz w:val="16"/>
          <w:szCs w:val="16"/>
        </w:rPr>
        <w:t xml:space="preserve">. </w:t>
      </w:r>
      <w:r w:rsidRPr="00A36EB1">
        <w:rPr>
          <w:rFonts w:ascii="Consolas" w:hAnsi="Consolas" w:cs="Cascadia Mono"/>
          <w:color w:val="000000"/>
          <w:sz w:val="16"/>
          <w:szCs w:val="16"/>
        </w:rPr>
        <w:t>индекс</w:t>
      </w:r>
      <w:r w:rsidRPr="00CD66D0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не</w:t>
      </w:r>
      <w:r w:rsidRPr="00CD66D0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включает</w:t>
      </w:r>
      <w:r w:rsidRPr="00CD66D0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в</w:t>
      </w:r>
      <w:r w:rsidRPr="00CD66D0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себя</w:t>
      </w:r>
      <w:r w:rsidRPr="00CD66D0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последний</w:t>
      </w:r>
      <w:r w:rsidRPr="00CD66D0">
        <w:rPr>
          <w:rFonts w:ascii="Consolas" w:hAnsi="Consolas" w:cs="Cascadia Mono"/>
          <w:color w:val="000000"/>
          <w:sz w:val="16"/>
          <w:szCs w:val="16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символ</w:t>
      </w:r>
    </w:p>
    <w:p w14:paraId="09260A79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CD66D0">
        <w:rPr>
          <w:rFonts w:ascii="Consolas" w:hAnsi="Consolas" w:cs="Cascadia Mono"/>
          <w:color w:val="000000"/>
          <w:sz w:val="16"/>
          <w:szCs w:val="16"/>
        </w:rPr>
        <w:t xml:space="preserve">        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>inputBox.SelectionBackColor = Color.Yellow;</w:t>
      </w:r>
    </w:p>
    <w:p w14:paraId="136C7770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</w:p>
    <w:p w14:paraId="432EAEFF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putBox.SelectionStart = posBeginWord;</w:t>
      </w:r>
    </w:p>
    <w:p w14:paraId="70FC4606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putBox.SelectionLength = lenWord;</w:t>
      </w:r>
    </w:p>
    <w:p w14:paraId="191748C5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nputBox.SelectionBackColor = Color.Green;</w:t>
      </w:r>
    </w:p>
    <w:p w14:paraId="2D4F7952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</w:t>
      </w:r>
    </w:p>
    <w:p w14:paraId="5CEE0AC4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if (words &lt; sentence.Count() - 1) words++;</w:t>
      </w:r>
    </w:p>
    <w:p w14:paraId="331FE216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else </w:t>
      </w:r>
    </w:p>
    <w:p w14:paraId="69313A82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{ </w:t>
      </w:r>
    </w:p>
    <w:p w14:paraId="209E893C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words = 0;</w:t>
      </w:r>
    </w:p>
    <w:p w14:paraId="7D038DDF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if (sentences &lt; text.Count() - 1) </w:t>
      </w:r>
    </w:p>
    <w:p w14:paraId="0C66A45E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{</w:t>
      </w:r>
    </w:p>
    <w:p w14:paraId="58BC6378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sentences++; </w:t>
      </w:r>
    </w:p>
    <w:p w14:paraId="4E40CAB5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    prevPosBeginSent = posBeginSent + lenSent;</w:t>
      </w:r>
    </w:p>
    <w:p w14:paraId="26AD72F9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} </w:t>
      </w:r>
    </w:p>
    <w:p w14:paraId="67207F8A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    else sentences = 0;</w:t>
      </w:r>
    </w:p>
    <w:p w14:paraId="64C9BD1A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}</w:t>
      </w:r>
    </w:p>
    <w:p w14:paraId="2A6884D5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prevPosBeginWord = posBeginWord + lenWord;</w:t>
      </w:r>
    </w:p>
    <w:p w14:paraId="06BCB8EC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}</w:t>
      </w:r>
    </w:p>
    <w:p w14:paraId="110EEB89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catch</w:t>
      </w:r>
    </w:p>
    <w:p w14:paraId="046EAA49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{</w:t>
      </w:r>
    </w:p>
    <w:p w14:paraId="248758E3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  <w:lang w:val="en-US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words = sentences = prevPosBeginWord = prevPosBeginSent = 0;</w:t>
      </w:r>
    </w:p>
    <w:p w14:paraId="7769AFF0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       logBox.Text += Environment.NewLine + "</w:t>
      </w:r>
      <w:r w:rsidRPr="00A36EB1">
        <w:rPr>
          <w:rFonts w:ascii="Consolas" w:hAnsi="Consolas" w:cs="Cascadia Mono"/>
          <w:color w:val="000000"/>
          <w:sz w:val="16"/>
          <w:szCs w:val="16"/>
        </w:rPr>
        <w:t>Произведён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 </w:t>
      </w:r>
      <w:r w:rsidRPr="00A36EB1">
        <w:rPr>
          <w:rFonts w:ascii="Consolas" w:hAnsi="Consolas" w:cs="Cascadia Mono"/>
          <w:color w:val="000000"/>
          <w:sz w:val="16"/>
          <w:szCs w:val="16"/>
        </w:rPr>
        <w:t>сброс</w:t>
      </w:r>
      <w:r w:rsidRPr="00A36EB1">
        <w:rPr>
          <w:rFonts w:ascii="Consolas" w:hAnsi="Consolas" w:cs="Cascadia Mono"/>
          <w:color w:val="000000"/>
          <w:sz w:val="16"/>
          <w:szCs w:val="16"/>
          <w:lang w:val="en-US"/>
        </w:rPr>
        <w:t xml:space="preserve">. </w:t>
      </w:r>
      <w:r w:rsidRPr="00A36EB1">
        <w:rPr>
          <w:rFonts w:ascii="Consolas" w:hAnsi="Consolas" w:cs="Cascadia Mono"/>
          <w:color w:val="000000"/>
          <w:sz w:val="16"/>
          <w:szCs w:val="16"/>
        </w:rPr>
        <w:t>Для продолжения нажмите любую клавишу..." + Environment.NewLine;</w:t>
      </w:r>
    </w:p>
    <w:p w14:paraId="2C8F8239" w14:textId="77777777" w:rsidR="00A36EB1" w:rsidRPr="00A36EB1" w:rsidRDefault="00A36EB1" w:rsidP="00A36EB1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</w:rPr>
        <w:t xml:space="preserve">    }</w:t>
      </w:r>
    </w:p>
    <w:p w14:paraId="1AC9642A" w14:textId="5E1A415E" w:rsidR="00502239" w:rsidRPr="00B515F2" w:rsidRDefault="00A36EB1" w:rsidP="00B515F2">
      <w:pPr>
        <w:autoSpaceDE w:val="0"/>
        <w:autoSpaceDN w:val="0"/>
        <w:adjustRightInd w:val="0"/>
        <w:spacing w:after="0" w:line="240" w:lineRule="auto"/>
        <w:rPr>
          <w:rFonts w:ascii="Consolas" w:hAnsi="Consolas" w:cs="Cascadia Mono"/>
          <w:color w:val="000000"/>
          <w:sz w:val="16"/>
          <w:szCs w:val="16"/>
        </w:rPr>
      </w:pPr>
      <w:r w:rsidRPr="00A36EB1">
        <w:rPr>
          <w:rFonts w:ascii="Consolas" w:hAnsi="Consolas" w:cs="Cascadia Mono"/>
          <w:color w:val="000000"/>
          <w:sz w:val="16"/>
          <w:szCs w:val="16"/>
        </w:rPr>
        <w:t>}</w:t>
      </w:r>
    </w:p>
    <w:p w14:paraId="58EF89CF" w14:textId="31A0181B" w:rsidR="00E23FBE" w:rsidRDefault="00E23FBE" w:rsidP="00E427E5">
      <w:pPr>
        <w:spacing w:before="240" w:after="120" w:line="36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96439F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4</w:t>
      </w:r>
      <w:r w:rsidRPr="00E23FBE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 xml:space="preserve"> Экранные формы</w:t>
      </w:r>
    </w:p>
    <w:p w14:paraId="1567FBA9" w14:textId="39329305" w:rsidR="00E23FBE" w:rsidRDefault="008B6B06" w:rsidP="008B6B06">
      <w:pPr>
        <w:spacing w:after="240" w:line="36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ab/>
      </w:r>
      <w:r w:rsidR="00E23FB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кранные формы </w:t>
      </w:r>
      <w:r w:rsidR="00856E1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ботающего приложения согласно индивидуальному заданию представлены на рисунках </w:t>
      </w:r>
      <w:r w:rsidR="00E427E5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856E1F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E427E5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 w:rsidR="00856E1F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521FD643" w14:textId="5E0B893B" w:rsidR="00856E1F" w:rsidRDefault="008B6B06" w:rsidP="008B6B0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B6B0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9C8D33" wp14:editId="15B3C9B3">
            <wp:extent cx="3964225" cy="29908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14266" cy="30286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F01565" w14:textId="14241792" w:rsidR="008F0C5C" w:rsidRDefault="00856E1F" w:rsidP="008B6B06">
      <w:pPr>
        <w:spacing w:after="24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E427E5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8B6B06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нная форма</w:t>
      </w:r>
    </w:p>
    <w:p w14:paraId="4329CFF7" w14:textId="70605289" w:rsidR="008B6B06" w:rsidRDefault="008B6B06" w:rsidP="008B6B06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8B6B06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3A4B3533" wp14:editId="362DB472">
            <wp:extent cx="5453965" cy="41148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67752" cy="4125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77B395" w14:textId="5E6B1153" w:rsidR="008F0C5C" w:rsidRDefault="008F0C5C" w:rsidP="008B6B06">
      <w:pPr>
        <w:spacing w:after="24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E427E5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8B6B06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нная форма</w:t>
      </w:r>
    </w:p>
    <w:p w14:paraId="5BD9F631" w14:textId="7DF6A6F3" w:rsidR="008F0C5C" w:rsidRDefault="0020117B" w:rsidP="008B6B06">
      <w:pPr>
        <w:spacing w:before="240"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20117B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6FAD63" wp14:editId="5F4B3716">
            <wp:extent cx="5438775" cy="410334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56959" cy="4117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451CE" w14:textId="137661B0" w:rsidR="0096439F" w:rsidRPr="008F0C5C" w:rsidRDefault="0096439F" w:rsidP="008B6B06">
      <w:pPr>
        <w:spacing w:after="24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исунок </w:t>
      </w:r>
      <w:r w:rsidR="00E427E5">
        <w:rPr>
          <w:rFonts w:ascii="Times New Roman" w:eastAsia="Times New Roman" w:hAnsi="Times New Roman" w:cs="Times New Roman"/>
          <w:sz w:val="28"/>
          <w:szCs w:val="28"/>
          <w:lang w:eastAsia="ru-RU"/>
        </w:rPr>
        <w:t>5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8B6B06">
        <w:rPr>
          <w:rFonts w:ascii="Times New Roman" w:eastAsia="Times New Roman" w:hAnsi="Times New Roman" w:cs="Times New Roman"/>
          <w:sz w:val="28"/>
          <w:szCs w:val="28"/>
          <w:lang w:eastAsia="ru-RU"/>
        </w:rPr>
        <w:t>Э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ранная форма</w:t>
      </w:r>
    </w:p>
    <w:p w14:paraId="220EF6D3" w14:textId="046DF3A8" w:rsidR="00CF68CB" w:rsidRDefault="00CF68CB" w:rsidP="00E427E5">
      <w:pPr>
        <w:spacing w:before="240" w:after="12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bCs/>
          <w:sz w:val="28"/>
          <w:szCs w:val="28"/>
          <w:lang w:eastAsia="ru-RU"/>
        </w:rPr>
        <w:lastRenderedPageBreak/>
        <w:t>Вывод</w:t>
      </w:r>
    </w:p>
    <w:p w14:paraId="4B64B994" w14:textId="718EE68A" w:rsidR="00E50D53" w:rsidRPr="00DA6782" w:rsidRDefault="005F4EA4" w:rsidP="009F2FED">
      <w:pPr>
        <w:spacing w:after="0" w:line="360" w:lineRule="auto"/>
        <w:jc w:val="both"/>
      </w:pPr>
      <w:r>
        <w:rPr>
          <w:rFonts w:ascii="Times New Roman" w:hAnsi="Times New Roman" w:cs="Times New Roman"/>
          <w:b/>
          <w:bCs/>
          <w:sz w:val="28"/>
          <w:szCs w:val="28"/>
          <w:lang w:eastAsia="ru-RU"/>
        </w:rPr>
        <w:tab/>
      </w:r>
      <w:r w:rsidR="001F606B">
        <w:rPr>
          <w:rFonts w:ascii="Times New Roman" w:hAnsi="Times New Roman" w:cs="Times New Roman"/>
          <w:sz w:val="28"/>
          <w:szCs w:val="28"/>
          <w:lang w:eastAsia="ru-RU"/>
        </w:rPr>
        <w:t xml:space="preserve">После выполнения </w:t>
      </w:r>
      <w:r w:rsidR="005104EC">
        <w:rPr>
          <w:rFonts w:ascii="Times New Roman" w:hAnsi="Times New Roman" w:cs="Times New Roman"/>
          <w:sz w:val="28"/>
          <w:szCs w:val="28"/>
          <w:lang w:eastAsia="ru-RU"/>
        </w:rPr>
        <w:t xml:space="preserve">лабораторной работы было создано </w:t>
      </w:r>
      <w:r w:rsidR="00E04AD0">
        <w:rPr>
          <w:rFonts w:ascii="Times New Roman" w:hAnsi="Times New Roman" w:cs="Times New Roman"/>
          <w:sz w:val="28"/>
          <w:szCs w:val="28"/>
          <w:lang w:eastAsia="ru-RU"/>
        </w:rPr>
        <w:t>программное реше</w:t>
      </w:r>
      <w:r w:rsidR="00E82B3E">
        <w:rPr>
          <w:rFonts w:ascii="Times New Roman" w:hAnsi="Times New Roman" w:cs="Times New Roman"/>
          <w:sz w:val="28"/>
          <w:szCs w:val="28"/>
          <w:lang w:eastAsia="ru-RU"/>
        </w:rPr>
        <w:t>ние</w:t>
      </w:r>
      <w:r w:rsidR="00DD13AD" w:rsidRPr="00DD13AD">
        <w:rPr>
          <w:rFonts w:ascii="Times New Roman" w:hAnsi="Times New Roman" w:cs="Times New Roman"/>
          <w:sz w:val="28"/>
          <w:szCs w:val="28"/>
          <w:lang w:eastAsia="ru-RU"/>
        </w:rPr>
        <w:t xml:space="preserve">, которое позволяет пользователю взаимодействовать с </w:t>
      </w:r>
      <w:r w:rsidR="009F2FED">
        <w:rPr>
          <w:rFonts w:ascii="Times New Roman" w:hAnsi="Times New Roman" w:cs="Times New Roman"/>
          <w:sz w:val="28"/>
          <w:szCs w:val="28"/>
          <w:lang w:eastAsia="ru-RU"/>
        </w:rPr>
        <w:t>строковыми</w:t>
      </w:r>
      <w:r w:rsidR="00DD13AD" w:rsidRPr="00DD13AD">
        <w:rPr>
          <w:rFonts w:ascii="Times New Roman" w:hAnsi="Times New Roman" w:cs="Times New Roman"/>
          <w:sz w:val="28"/>
          <w:szCs w:val="28"/>
          <w:lang w:eastAsia="ru-RU"/>
        </w:rPr>
        <w:t xml:space="preserve"> данными через графический интерфейс</w:t>
      </w:r>
      <w:r w:rsidR="00DD13AD">
        <w:rPr>
          <w:rFonts w:ascii="Times New Roman" w:hAnsi="Times New Roman" w:cs="Times New Roman"/>
          <w:sz w:val="28"/>
          <w:szCs w:val="28"/>
          <w:lang w:eastAsia="ru-RU"/>
        </w:rPr>
        <w:t xml:space="preserve"> и производить</w:t>
      </w:r>
      <w:r w:rsidR="00FB1A4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="00155314">
        <w:rPr>
          <w:rFonts w:ascii="Times New Roman" w:hAnsi="Times New Roman" w:cs="Times New Roman"/>
          <w:sz w:val="28"/>
          <w:szCs w:val="28"/>
          <w:lang w:eastAsia="ru-RU"/>
        </w:rPr>
        <w:t>опер</w:t>
      </w:r>
      <w:r w:rsidR="008E37F5">
        <w:rPr>
          <w:rFonts w:ascii="Times New Roman" w:hAnsi="Times New Roman" w:cs="Times New Roman"/>
          <w:sz w:val="28"/>
          <w:szCs w:val="28"/>
          <w:lang w:eastAsia="ru-RU"/>
        </w:rPr>
        <w:t>ации согласно индивидуальному</w:t>
      </w:r>
      <w:r w:rsidR="003F2C24">
        <w:rPr>
          <w:rFonts w:ascii="Times New Roman" w:hAnsi="Times New Roman" w:cs="Times New Roman"/>
          <w:sz w:val="28"/>
          <w:szCs w:val="28"/>
          <w:lang w:eastAsia="ru-RU"/>
        </w:rPr>
        <w:t xml:space="preserve"> заданию.</w:t>
      </w:r>
      <w:r w:rsidR="00617D2F" w:rsidRPr="00617D2F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</w:p>
    <w:sectPr w:rsidR="00E50D53" w:rsidRPr="00DA6782" w:rsidSect="001E07EA">
      <w:footerReference w:type="default" r:id="rId15"/>
      <w:pgSz w:w="11906" w:h="16838"/>
      <w:pgMar w:top="1134" w:right="851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381A05" w14:textId="77777777" w:rsidR="005B7AB7" w:rsidRDefault="005B7AB7" w:rsidP="001E07EA">
      <w:pPr>
        <w:spacing w:after="0" w:line="240" w:lineRule="auto"/>
      </w:pPr>
      <w:r>
        <w:separator/>
      </w:r>
    </w:p>
  </w:endnote>
  <w:endnote w:type="continuationSeparator" w:id="0">
    <w:p w14:paraId="50DCFFC6" w14:textId="77777777" w:rsidR="005B7AB7" w:rsidRDefault="005B7AB7" w:rsidP="001E07E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81607252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0"/>
        <w:szCs w:val="20"/>
      </w:rPr>
    </w:sdtEndPr>
    <w:sdtContent>
      <w:p w14:paraId="40B2460D" w14:textId="7794CA22" w:rsidR="001E07EA" w:rsidRPr="00CD66D0" w:rsidRDefault="001E07EA" w:rsidP="001E07EA">
        <w:pPr>
          <w:pStyle w:val="ac"/>
          <w:jc w:val="right"/>
          <w:rPr>
            <w:rFonts w:ascii="Times New Roman" w:hAnsi="Times New Roman" w:cs="Times New Roman"/>
            <w:sz w:val="20"/>
            <w:szCs w:val="20"/>
          </w:rPr>
        </w:pPr>
        <w:r w:rsidRPr="00CD66D0">
          <w:rPr>
            <w:rFonts w:ascii="Times New Roman" w:hAnsi="Times New Roman" w:cs="Times New Roman"/>
            <w:sz w:val="20"/>
            <w:szCs w:val="20"/>
          </w:rPr>
          <w:fldChar w:fldCharType="begin"/>
        </w:r>
        <w:r w:rsidRPr="00CD66D0">
          <w:rPr>
            <w:rFonts w:ascii="Times New Roman" w:hAnsi="Times New Roman" w:cs="Times New Roman"/>
            <w:sz w:val="20"/>
            <w:szCs w:val="20"/>
          </w:rPr>
          <w:instrText>PAGE   \* MERGEFORMAT</w:instrText>
        </w:r>
        <w:r w:rsidRPr="00CD66D0">
          <w:rPr>
            <w:rFonts w:ascii="Times New Roman" w:hAnsi="Times New Roman" w:cs="Times New Roman"/>
            <w:sz w:val="20"/>
            <w:szCs w:val="20"/>
          </w:rPr>
          <w:fldChar w:fldCharType="separate"/>
        </w:r>
        <w:r w:rsidRPr="00CD66D0">
          <w:rPr>
            <w:rFonts w:ascii="Times New Roman" w:hAnsi="Times New Roman" w:cs="Times New Roman"/>
            <w:sz w:val="20"/>
            <w:szCs w:val="20"/>
          </w:rPr>
          <w:t>2</w:t>
        </w:r>
        <w:r w:rsidRPr="00CD66D0">
          <w:rPr>
            <w:rFonts w:ascii="Times New Roman" w:hAnsi="Times New Roman" w:cs="Times New Roman"/>
            <w:sz w:val="20"/>
            <w:szCs w:val="20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BA74FF" w14:textId="77777777" w:rsidR="005B7AB7" w:rsidRDefault="005B7AB7" w:rsidP="001E07EA">
      <w:pPr>
        <w:spacing w:after="0" w:line="240" w:lineRule="auto"/>
      </w:pPr>
      <w:r>
        <w:separator/>
      </w:r>
    </w:p>
  </w:footnote>
  <w:footnote w:type="continuationSeparator" w:id="0">
    <w:p w14:paraId="05FBA1B1" w14:textId="77777777" w:rsidR="005B7AB7" w:rsidRDefault="005B7AB7" w:rsidP="001E07E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6F53DB"/>
    <w:multiLevelType w:val="hybridMultilevel"/>
    <w:tmpl w:val="403A472C"/>
    <w:lvl w:ilvl="0" w:tplc="784A4B40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C5A7A86"/>
    <w:multiLevelType w:val="hybridMultilevel"/>
    <w:tmpl w:val="9208D704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2" w15:restartNumberingAfterBreak="0">
    <w:nsid w:val="0CD15EE8"/>
    <w:multiLevelType w:val="hybridMultilevel"/>
    <w:tmpl w:val="0E6CBAEC"/>
    <w:lvl w:ilvl="0" w:tplc="1F789BC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0844A77"/>
    <w:multiLevelType w:val="hybridMultilevel"/>
    <w:tmpl w:val="E496FA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511A27"/>
    <w:multiLevelType w:val="hybridMultilevel"/>
    <w:tmpl w:val="5FA0EDDE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3E701588"/>
    <w:multiLevelType w:val="hybridMultilevel"/>
    <w:tmpl w:val="4B4C258E"/>
    <w:lvl w:ilvl="0" w:tplc="03AE887A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6" w15:restartNumberingAfterBreak="0">
    <w:nsid w:val="56E26AB1"/>
    <w:multiLevelType w:val="hybridMultilevel"/>
    <w:tmpl w:val="2C3C70BE"/>
    <w:lvl w:ilvl="0" w:tplc="28D0230E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7" w15:restartNumberingAfterBreak="0">
    <w:nsid w:val="598467C6"/>
    <w:multiLevelType w:val="hybridMultilevel"/>
    <w:tmpl w:val="5F12C5A4"/>
    <w:lvl w:ilvl="0" w:tplc="7FAA17E8">
      <w:start w:val="1"/>
      <w:numFmt w:val="decimal"/>
      <w:lvlText w:val="%1."/>
      <w:lvlJc w:val="left"/>
      <w:pPr>
        <w:ind w:left="1068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 w15:restartNumberingAfterBreak="0">
    <w:nsid w:val="7C96526A"/>
    <w:multiLevelType w:val="multilevel"/>
    <w:tmpl w:val="F6A00986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3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3"/>
  </w:num>
  <w:num w:numId="6">
    <w:abstractNumId w:val="8"/>
  </w:num>
  <w:num w:numId="7">
    <w:abstractNumId w:val="4"/>
  </w:num>
  <w:num w:numId="8">
    <w:abstractNumId w:val="6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42D64"/>
    <w:rsid w:val="00024C0F"/>
    <w:rsid w:val="00036B7D"/>
    <w:rsid w:val="00041B04"/>
    <w:rsid w:val="000561FF"/>
    <w:rsid w:val="000818D4"/>
    <w:rsid w:val="00084EBF"/>
    <w:rsid w:val="00092AFB"/>
    <w:rsid w:val="00093FB5"/>
    <w:rsid w:val="00095601"/>
    <w:rsid w:val="000B5979"/>
    <w:rsid w:val="000C75A0"/>
    <w:rsid w:val="000D033F"/>
    <w:rsid w:val="000D46AE"/>
    <w:rsid w:val="000E0201"/>
    <w:rsid w:val="000F4840"/>
    <w:rsid w:val="000F54A6"/>
    <w:rsid w:val="000F73F3"/>
    <w:rsid w:val="0011548C"/>
    <w:rsid w:val="001176FB"/>
    <w:rsid w:val="001274E5"/>
    <w:rsid w:val="001520EC"/>
    <w:rsid w:val="001522EF"/>
    <w:rsid w:val="00155314"/>
    <w:rsid w:val="00161559"/>
    <w:rsid w:val="001621BC"/>
    <w:rsid w:val="001646AA"/>
    <w:rsid w:val="00175206"/>
    <w:rsid w:val="00184E29"/>
    <w:rsid w:val="001B1963"/>
    <w:rsid w:val="001C669F"/>
    <w:rsid w:val="001D3C70"/>
    <w:rsid w:val="001D613D"/>
    <w:rsid w:val="001E07EA"/>
    <w:rsid w:val="001F4F90"/>
    <w:rsid w:val="001F5EB1"/>
    <w:rsid w:val="001F606B"/>
    <w:rsid w:val="0020117B"/>
    <w:rsid w:val="00201B37"/>
    <w:rsid w:val="0021028E"/>
    <w:rsid w:val="002464BF"/>
    <w:rsid w:val="0025240F"/>
    <w:rsid w:val="0025554E"/>
    <w:rsid w:val="0026299C"/>
    <w:rsid w:val="00270822"/>
    <w:rsid w:val="002809A2"/>
    <w:rsid w:val="002836E7"/>
    <w:rsid w:val="00290A43"/>
    <w:rsid w:val="002A584C"/>
    <w:rsid w:val="002B039D"/>
    <w:rsid w:val="002D0288"/>
    <w:rsid w:val="002F559E"/>
    <w:rsid w:val="00306273"/>
    <w:rsid w:val="003239D6"/>
    <w:rsid w:val="003266E0"/>
    <w:rsid w:val="00327738"/>
    <w:rsid w:val="00332A8C"/>
    <w:rsid w:val="003345C1"/>
    <w:rsid w:val="003363B8"/>
    <w:rsid w:val="00342D64"/>
    <w:rsid w:val="00345680"/>
    <w:rsid w:val="00347B12"/>
    <w:rsid w:val="00383FE7"/>
    <w:rsid w:val="003936A3"/>
    <w:rsid w:val="003B224A"/>
    <w:rsid w:val="003B507D"/>
    <w:rsid w:val="003C59D4"/>
    <w:rsid w:val="003D2190"/>
    <w:rsid w:val="003E78B4"/>
    <w:rsid w:val="003E7BCA"/>
    <w:rsid w:val="003F2C24"/>
    <w:rsid w:val="003F6A64"/>
    <w:rsid w:val="00400C8A"/>
    <w:rsid w:val="004022DD"/>
    <w:rsid w:val="00423864"/>
    <w:rsid w:val="00425510"/>
    <w:rsid w:val="00436F0A"/>
    <w:rsid w:val="0044635F"/>
    <w:rsid w:val="00455E9C"/>
    <w:rsid w:val="004574F7"/>
    <w:rsid w:val="004678E7"/>
    <w:rsid w:val="00487EB2"/>
    <w:rsid w:val="004B1685"/>
    <w:rsid w:val="004C0D77"/>
    <w:rsid w:val="004D09F2"/>
    <w:rsid w:val="004E7AC5"/>
    <w:rsid w:val="004E7E76"/>
    <w:rsid w:val="00502239"/>
    <w:rsid w:val="00507C39"/>
    <w:rsid w:val="005104EC"/>
    <w:rsid w:val="00512BF6"/>
    <w:rsid w:val="0051574F"/>
    <w:rsid w:val="00542F58"/>
    <w:rsid w:val="00543F35"/>
    <w:rsid w:val="0054673A"/>
    <w:rsid w:val="00556170"/>
    <w:rsid w:val="00563AF0"/>
    <w:rsid w:val="005711A9"/>
    <w:rsid w:val="00574FE8"/>
    <w:rsid w:val="0058764E"/>
    <w:rsid w:val="005A274B"/>
    <w:rsid w:val="005A6DDF"/>
    <w:rsid w:val="005A764F"/>
    <w:rsid w:val="005B7AB7"/>
    <w:rsid w:val="005C1744"/>
    <w:rsid w:val="005D2547"/>
    <w:rsid w:val="005F4EA4"/>
    <w:rsid w:val="00617D2F"/>
    <w:rsid w:val="0063734E"/>
    <w:rsid w:val="00640096"/>
    <w:rsid w:val="006444B9"/>
    <w:rsid w:val="00645083"/>
    <w:rsid w:val="00650C4E"/>
    <w:rsid w:val="006554E2"/>
    <w:rsid w:val="00670C8F"/>
    <w:rsid w:val="006861B9"/>
    <w:rsid w:val="00694CEC"/>
    <w:rsid w:val="00695092"/>
    <w:rsid w:val="006B181B"/>
    <w:rsid w:val="006E33F1"/>
    <w:rsid w:val="00706E63"/>
    <w:rsid w:val="00707CA4"/>
    <w:rsid w:val="007165BE"/>
    <w:rsid w:val="00717095"/>
    <w:rsid w:val="007250B0"/>
    <w:rsid w:val="00725840"/>
    <w:rsid w:val="0075238B"/>
    <w:rsid w:val="00752715"/>
    <w:rsid w:val="00761ED0"/>
    <w:rsid w:val="00792E79"/>
    <w:rsid w:val="007950E1"/>
    <w:rsid w:val="007A2260"/>
    <w:rsid w:val="007C47E3"/>
    <w:rsid w:val="007D475E"/>
    <w:rsid w:val="0081622C"/>
    <w:rsid w:val="00856E1F"/>
    <w:rsid w:val="008612A3"/>
    <w:rsid w:val="008665CD"/>
    <w:rsid w:val="008832FB"/>
    <w:rsid w:val="0088450D"/>
    <w:rsid w:val="008B4A1E"/>
    <w:rsid w:val="008B6B06"/>
    <w:rsid w:val="008D2203"/>
    <w:rsid w:val="008D3BD3"/>
    <w:rsid w:val="008E1794"/>
    <w:rsid w:val="008E225B"/>
    <w:rsid w:val="008E37F5"/>
    <w:rsid w:val="008F0C5C"/>
    <w:rsid w:val="008F2237"/>
    <w:rsid w:val="008F6453"/>
    <w:rsid w:val="008F7ECD"/>
    <w:rsid w:val="00900AA9"/>
    <w:rsid w:val="00907C3D"/>
    <w:rsid w:val="00916E5A"/>
    <w:rsid w:val="00954143"/>
    <w:rsid w:val="00954236"/>
    <w:rsid w:val="0096135A"/>
    <w:rsid w:val="009616CC"/>
    <w:rsid w:val="0096439F"/>
    <w:rsid w:val="00967935"/>
    <w:rsid w:val="009A3151"/>
    <w:rsid w:val="009B099A"/>
    <w:rsid w:val="009B4BFB"/>
    <w:rsid w:val="009C2678"/>
    <w:rsid w:val="009D0DCE"/>
    <w:rsid w:val="009D3AB5"/>
    <w:rsid w:val="009F2FED"/>
    <w:rsid w:val="00A02C3A"/>
    <w:rsid w:val="00A03F3F"/>
    <w:rsid w:val="00A10023"/>
    <w:rsid w:val="00A32368"/>
    <w:rsid w:val="00A36EB1"/>
    <w:rsid w:val="00A439FB"/>
    <w:rsid w:val="00A4493A"/>
    <w:rsid w:val="00A6155F"/>
    <w:rsid w:val="00A622B5"/>
    <w:rsid w:val="00A62E80"/>
    <w:rsid w:val="00A71FF4"/>
    <w:rsid w:val="00A94598"/>
    <w:rsid w:val="00AA1E8E"/>
    <w:rsid w:val="00AA39AA"/>
    <w:rsid w:val="00AA4C0A"/>
    <w:rsid w:val="00AB7CB5"/>
    <w:rsid w:val="00AC10EF"/>
    <w:rsid w:val="00AC6FCD"/>
    <w:rsid w:val="00AD4A76"/>
    <w:rsid w:val="00AD62FA"/>
    <w:rsid w:val="00AE10AA"/>
    <w:rsid w:val="00AE14C5"/>
    <w:rsid w:val="00AE7FB0"/>
    <w:rsid w:val="00B01ED4"/>
    <w:rsid w:val="00B20973"/>
    <w:rsid w:val="00B27F4A"/>
    <w:rsid w:val="00B515F2"/>
    <w:rsid w:val="00B63C76"/>
    <w:rsid w:val="00B86D6E"/>
    <w:rsid w:val="00B90782"/>
    <w:rsid w:val="00BB0E3E"/>
    <w:rsid w:val="00BD4091"/>
    <w:rsid w:val="00BF2438"/>
    <w:rsid w:val="00BF4AF8"/>
    <w:rsid w:val="00BF7A0C"/>
    <w:rsid w:val="00C137EA"/>
    <w:rsid w:val="00C23006"/>
    <w:rsid w:val="00C33A12"/>
    <w:rsid w:val="00C40CD3"/>
    <w:rsid w:val="00C42783"/>
    <w:rsid w:val="00C60A95"/>
    <w:rsid w:val="00C71129"/>
    <w:rsid w:val="00C75AEA"/>
    <w:rsid w:val="00C83601"/>
    <w:rsid w:val="00C85726"/>
    <w:rsid w:val="00C87502"/>
    <w:rsid w:val="00CB18CE"/>
    <w:rsid w:val="00CB4E5A"/>
    <w:rsid w:val="00CC770B"/>
    <w:rsid w:val="00CD66D0"/>
    <w:rsid w:val="00CD6996"/>
    <w:rsid w:val="00CD7861"/>
    <w:rsid w:val="00CF68CB"/>
    <w:rsid w:val="00CF6FA9"/>
    <w:rsid w:val="00CF7E78"/>
    <w:rsid w:val="00D02B77"/>
    <w:rsid w:val="00D20365"/>
    <w:rsid w:val="00D21F5E"/>
    <w:rsid w:val="00D221F1"/>
    <w:rsid w:val="00D45E7B"/>
    <w:rsid w:val="00D62203"/>
    <w:rsid w:val="00D715E0"/>
    <w:rsid w:val="00D80E44"/>
    <w:rsid w:val="00D92A63"/>
    <w:rsid w:val="00DA662B"/>
    <w:rsid w:val="00DA6782"/>
    <w:rsid w:val="00DC0F14"/>
    <w:rsid w:val="00DC7682"/>
    <w:rsid w:val="00DD13AD"/>
    <w:rsid w:val="00DF7F1E"/>
    <w:rsid w:val="00E04AD0"/>
    <w:rsid w:val="00E23FBE"/>
    <w:rsid w:val="00E25FAA"/>
    <w:rsid w:val="00E3417E"/>
    <w:rsid w:val="00E34B4D"/>
    <w:rsid w:val="00E427E5"/>
    <w:rsid w:val="00E43833"/>
    <w:rsid w:val="00E4460B"/>
    <w:rsid w:val="00E50D53"/>
    <w:rsid w:val="00E56DA9"/>
    <w:rsid w:val="00E70851"/>
    <w:rsid w:val="00E82B3E"/>
    <w:rsid w:val="00EB1A1F"/>
    <w:rsid w:val="00EB1FEF"/>
    <w:rsid w:val="00EC1E2E"/>
    <w:rsid w:val="00EC2A21"/>
    <w:rsid w:val="00EF095F"/>
    <w:rsid w:val="00F2184B"/>
    <w:rsid w:val="00F221B9"/>
    <w:rsid w:val="00F2703C"/>
    <w:rsid w:val="00F61308"/>
    <w:rsid w:val="00F61999"/>
    <w:rsid w:val="00F63D77"/>
    <w:rsid w:val="00F847D0"/>
    <w:rsid w:val="00F87D28"/>
    <w:rsid w:val="00F944CD"/>
    <w:rsid w:val="00FA7244"/>
    <w:rsid w:val="00FA738E"/>
    <w:rsid w:val="00FB143B"/>
    <w:rsid w:val="00FB1A4F"/>
    <w:rsid w:val="00FC7759"/>
    <w:rsid w:val="00FD40DF"/>
    <w:rsid w:val="00FD637D"/>
    <w:rsid w:val="00FE072E"/>
    <w:rsid w:val="00FE57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D19D89"/>
  <w15:docId w15:val="{3519EB2F-9E03-47B4-9B07-21790FC7F3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45680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400C8A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текст"/>
    <w:basedOn w:val="a"/>
    <w:rsid w:val="00306273"/>
    <w:pPr>
      <w:suppressAutoHyphens/>
      <w:autoSpaceDE w:val="0"/>
      <w:spacing w:before="120" w:after="0" w:line="240" w:lineRule="auto"/>
      <w:ind w:firstLine="720"/>
      <w:jc w:val="both"/>
    </w:pPr>
    <w:rPr>
      <w:rFonts w:ascii="Times New Roman CYR" w:eastAsia="Times New Roman" w:hAnsi="Times New Roman CYR" w:cs="Times New Roman CYR"/>
      <w:sz w:val="20"/>
      <w:szCs w:val="20"/>
      <w:lang w:eastAsia="ar-SA"/>
    </w:rPr>
  </w:style>
  <w:style w:type="table" w:styleId="a4">
    <w:name w:val="Table Grid"/>
    <w:basedOn w:val="a1"/>
    <w:uiPriority w:val="59"/>
    <w:rsid w:val="0030627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5">
    <w:name w:val="Hyperlink"/>
    <w:basedOn w:val="a0"/>
    <w:uiPriority w:val="99"/>
    <w:unhideWhenUsed/>
    <w:rsid w:val="00E50D53"/>
    <w:rPr>
      <w:color w:val="0000FF"/>
      <w:u w:val="single"/>
    </w:rPr>
  </w:style>
  <w:style w:type="paragraph" w:styleId="a6">
    <w:name w:val="Balloon Text"/>
    <w:basedOn w:val="a"/>
    <w:link w:val="a7"/>
    <w:uiPriority w:val="99"/>
    <w:semiHidden/>
    <w:unhideWhenUsed/>
    <w:rsid w:val="009D3AB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9D3AB5"/>
    <w:rPr>
      <w:rFonts w:ascii="Tahoma" w:hAnsi="Tahoma" w:cs="Tahoma"/>
      <w:sz w:val="16"/>
      <w:szCs w:val="16"/>
    </w:rPr>
  </w:style>
  <w:style w:type="character" w:styleId="a8">
    <w:name w:val="Unresolved Mention"/>
    <w:basedOn w:val="a0"/>
    <w:uiPriority w:val="99"/>
    <w:semiHidden/>
    <w:unhideWhenUsed/>
    <w:rsid w:val="00B90782"/>
    <w:rPr>
      <w:color w:val="605E5C"/>
      <w:shd w:val="clear" w:color="auto" w:fill="E1DFDD"/>
    </w:rPr>
  </w:style>
  <w:style w:type="character" w:styleId="a9">
    <w:name w:val="FollowedHyperlink"/>
    <w:basedOn w:val="a0"/>
    <w:uiPriority w:val="99"/>
    <w:semiHidden/>
    <w:unhideWhenUsed/>
    <w:rsid w:val="00B90782"/>
    <w:rPr>
      <w:color w:val="954F72" w:themeColor="followedHyperlink"/>
      <w:u w:val="single"/>
    </w:rPr>
  </w:style>
  <w:style w:type="character" w:customStyle="1" w:styleId="10">
    <w:name w:val="Заголовок 1 Знак"/>
    <w:basedOn w:val="a0"/>
    <w:link w:val="1"/>
    <w:uiPriority w:val="9"/>
    <w:rsid w:val="00345680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aa">
    <w:name w:val="header"/>
    <w:basedOn w:val="a"/>
    <w:link w:val="ab"/>
    <w:uiPriority w:val="99"/>
    <w:unhideWhenUsed/>
    <w:rsid w:val="001E07E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Верхний колонтитул Знак"/>
    <w:basedOn w:val="a0"/>
    <w:link w:val="aa"/>
    <w:uiPriority w:val="99"/>
    <w:rsid w:val="001E07EA"/>
  </w:style>
  <w:style w:type="paragraph" w:styleId="ac">
    <w:name w:val="footer"/>
    <w:basedOn w:val="a"/>
    <w:link w:val="ad"/>
    <w:uiPriority w:val="99"/>
    <w:unhideWhenUsed/>
    <w:rsid w:val="001E07E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d">
    <w:name w:val="Нижний колонтитул Знак"/>
    <w:basedOn w:val="a0"/>
    <w:link w:val="ac"/>
    <w:uiPriority w:val="99"/>
    <w:rsid w:val="001E07EA"/>
  </w:style>
  <w:style w:type="character" w:styleId="ae">
    <w:name w:val="annotation reference"/>
    <w:basedOn w:val="a0"/>
    <w:uiPriority w:val="99"/>
    <w:semiHidden/>
    <w:unhideWhenUsed/>
    <w:rsid w:val="00D92A63"/>
    <w:rPr>
      <w:sz w:val="16"/>
      <w:szCs w:val="16"/>
    </w:rPr>
  </w:style>
  <w:style w:type="paragraph" w:styleId="af">
    <w:name w:val="annotation text"/>
    <w:basedOn w:val="a"/>
    <w:link w:val="af0"/>
    <w:uiPriority w:val="99"/>
    <w:semiHidden/>
    <w:unhideWhenUsed/>
    <w:rsid w:val="00D92A63"/>
    <w:pPr>
      <w:spacing w:line="240" w:lineRule="auto"/>
    </w:pPr>
    <w:rPr>
      <w:sz w:val="20"/>
      <w:szCs w:val="20"/>
    </w:rPr>
  </w:style>
  <w:style w:type="character" w:customStyle="1" w:styleId="af0">
    <w:name w:val="Текст примечания Знак"/>
    <w:basedOn w:val="a0"/>
    <w:link w:val="af"/>
    <w:uiPriority w:val="99"/>
    <w:semiHidden/>
    <w:rsid w:val="00D92A63"/>
    <w:rPr>
      <w:sz w:val="20"/>
      <w:szCs w:val="20"/>
    </w:rPr>
  </w:style>
  <w:style w:type="paragraph" w:styleId="af1">
    <w:name w:val="annotation subject"/>
    <w:basedOn w:val="af"/>
    <w:next w:val="af"/>
    <w:link w:val="af2"/>
    <w:uiPriority w:val="99"/>
    <w:semiHidden/>
    <w:unhideWhenUsed/>
    <w:rsid w:val="00D92A63"/>
    <w:rPr>
      <w:b/>
      <w:bCs/>
    </w:rPr>
  </w:style>
  <w:style w:type="character" w:customStyle="1" w:styleId="af2">
    <w:name w:val="Тема примечания Знак"/>
    <w:basedOn w:val="af0"/>
    <w:link w:val="af1"/>
    <w:uiPriority w:val="99"/>
    <w:semiHidden/>
    <w:rsid w:val="00D92A63"/>
    <w:rPr>
      <w:b/>
      <w:bCs/>
      <w:sz w:val="20"/>
      <w:szCs w:val="20"/>
    </w:rPr>
  </w:style>
  <w:style w:type="paragraph" w:styleId="af3">
    <w:name w:val="List Paragraph"/>
    <w:basedOn w:val="a"/>
    <w:uiPriority w:val="34"/>
    <w:qFormat/>
    <w:rsid w:val="00F944CD"/>
    <w:pPr>
      <w:ind w:left="720"/>
      <w:contextualSpacing/>
    </w:pPr>
  </w:style>
  <w:style w:type="paragraph" w:styleId="HTML">
    <w:name w:val="HTML Preformatted"/>
    <w:basedOn w:val="a"/>
    <w:link w:val="HTML0"/>
    <w:uiPriority w:val="99"/>
    <w:semiHidden/>
    <w:unhideWhenUsed/>
    <w:rsid w:val="005467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4673A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400C8A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af4">
    <w:name w:val="Placeholder Text"/>
    <w:basedOn w:val="a0"/>
    <w:uiPriority w:val="99"/>
    <w:semiHidden/>
    <w:rsid w:val="006B181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284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1381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000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531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337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87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791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322C432-34E2-491F-B2B7-7E548CF648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9</TotalTime>
  <Pages>7</Pages>
  <Words>962</Words>
  <Characters>5489</Characters>
  <Application>Microsoft Office Word</Application>
  <DocSecurity>0</DocSecurity>
  <Lines>45</Lines>
  <Paragraphs>1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4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ttenfanger</dc:creator>
  <cp:keywords/>
  <dc:description/>
  <cp:lastModifiedBy>РАБИНОВИЧ ИГОРЬ АНДРЕЕВИЧ</cp:lastModifiedBy>
  <cp:revision>72</cp:revision>
  <cp:lastPrinted>2023-12-19T09:32:00Z</cp:lastPrinted>
  <dcterms:created xsi:type="dcterms:W3CDTF">2023-10-17T14:02:00Z</dcterms:created>
  <dcterms:modified xsi:type="dcterms:W3CDTF">2024-04-16T15:10:00Z</dcterms:modified>
</cp:coreProperties>
</file>